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едеральное государственное автономно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разовательное учреждени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сшего профессионального образования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СИБИРСКИЙ ФЕДЕРАЛЬНЫЙ УНИВЕРСИТЕТ»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институт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___________________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кафедра</w:t>
      </w:r>
    </w:p>
    <w:p w:rsidR="007F7A04" w:rsidRDefault="007F7A04" w:rsidP="007F7A04">
      <w:pPr>
        <w:pStyle w:val="p19"/>
        <w:shd w:val="clear" w:color="auto" w:fill="FFFFFF"/>
        <w:jc w:val="center"/>
        <w:rPr>
          <w:color w:val="000000"/>
          <w:sz w:val="32"/>
          <w:szCs w:val="32"/>
        </w:rPr>
      </w:pPr>
      <w:r>
        <w:rPr>
          <w:rStyle w:val="s1"/>
          <w:b/>
          <w:bCs/>
          <w:color w:val="000000"/>
          <w:sz w:val="32"/>
          <w:szCs w:val="32"/>
        </w:rPr>
        <w:t>ОТЧЕТ ПО ЛАБОРАТОРНОЙ РАБОТЕ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Pr="00AA779B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  <w:u w:val="single"/>
        </w:rPr>
      </w:pPr>
      <w:r>
        <w:rPr>
          <w:color w:val="000000"/>
          <w:sz w:val="20"/>
          <w:szCs w:val="20"/>
          <w:u w:val="single"/>
        </w:rPr>
        <w:t>Алгоритм шифров</w:t>
      </w:r>
      <w:r w:rsidRPr="007F7A04">
        <w:rPr>
          <w:color w:val="000000"/>
          <w:sz w:val="20"/>
          <w:szCs w:val="20"/>
          <w:u w:val="single"/>
        </w:rPr>
        <w:t xml:space="preserve">ания </w:t>
      </w:r>
      <w:r w:rsidRPr="007F7A04">
        <w:rPr>
          <w:color w:val="000000"/>
          <w:sz w:val="20"/>
          <w:szCs w:val="20"/>
          <w:u w:val="single"/>
          <w:lang w:val="en-US"/>
        </w:rPr>
        <w:t>RSA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тема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96"/>
        <w:shd w:val="clear" w:color="auto" w:fill="FFFFFF"/>
        <w:ind w:left="827" w:hanging="1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подаватель ________ ______________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rStyle w:val="s7"/>
          <w:color w:val="000000"/>
          <w:sz w:val="20"/>
          <w:szCs w:val="20"/>
        </w:rPr>
        <w:t>подпись, дата инициалы, фамилия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удент ____________________ ________ ______________</w:t>
      </w:r>
    </w:p>
    <w:p w:rsidR="007F7A04" w:rsidRDefault="007F7A04" w:rsidP="007F7A04">
      <w:pPr>
        <w:pStyle w:val="p8"/>
        <w:shd w:val="clear" w:color="auto" w:fill="FFFFFF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номер группы, зачетной книжки подпись, дата инициалы, фамилия</w:t>
      </w:r>
    </w:p>
    <w:p w:rsidR="004F7FD8" w:rsidRPr="008031BD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Красноярск 2015</w:t>
      </w:r>
    </w:p>
    <w:p w:rsidR="004F7FD8" w:rsidRPr="007F7A04" w:rsidRDefault="004F7FD8" w:rsidP="007F7A04">
      <w:pPr>
        <w:rPr>
          <w:sz w:val="96"/>
          <w:szCs w:val="96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7F7A04" w:rsidRDefault="007F7A04" w:rsidP="004F7FD8">
      <w:pPr>
        <w:rPr>
          <w:b/>
          <w:sz w:val="32"/>
          <w:szCs w:val="32"/>
        </w:rPr>
      </w:pPr>
    </w:p>
    <w:sdt>
      <w:sdtPr>
        <w:id w:val="2099745544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544F1E" w:rsidRDefault="00544F1E">
          <w:pPr>
            <w:pStyle w:val="a5"/>
          </w:pPr>
          <w:r>
            <w:t>Оглавление</w:t>
          </w:r>
        </w:p>
        <w:p w:rsidR="00544F1E" w:rsidRDefault="00544F1E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7030214" w:history="1">
            <w:r w:rsidRPr="00F96629">
              <w:rPr>
                <w:rStyle w:val="a6"/>
                <w:noProof/>
              </w:rPr>
              <w:t>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4F1E" w:rsidRDefault="00544F1E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30215" w:history="1">
            <w:r w:rsidRPr="00F96629">
              <w:rPr>
                <w:rStyle w:val="a6"/>
                <w:noProof/>
              </w:rPr>
              <w:t>Опис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4F1E" w:rsidRDefault="00544F1E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30216" w:history="1">
            <w:r w:rsidRPr="00F96629">
              <w:rPr>
                <w:rStyle w:val="a6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4F1E" w:rsidRDefault="00544F1E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30217" w:history="1">
            <w:r w:rsidRPr="00F96629">
              <w:rPr>
                <w:rStyle w:val="a6"/>
                <w:noProof/>
              </w:rPr>
              <w:t>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4F1E" w:rsidRDefault="00544F1E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30218" w:history="1">
            <w:r w:rsidRPr="00F96629">
              <w:rPr>
                <w:rStyle w:val="a6"/>
                <w:noProof/>
                <w:highlight w:val="white"/>
              </w:rPr>
              <w:t>Примеры работы программ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4F1E" w:rsidRDefault="00544F1E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30219" w:history="1">
            <w:r w:rsidRPr="00F96629">
              <w:rPr>
                <w:rStyle w:val="a6"/>
                <w:noProof/>
                <w:highlight w:val="white"/>
              </w:rPr>
              <w:t>Тестирование производи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4F1E" w:rsidRDefault="00544F1E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30220" w:history="1">
            <w:r w:rsidRPr="00F96629">
              <w:rPr>
                <w:rStyle w:val="a6"/>
                <w:noProof/>
                <w:highlight w:val="white"/>
              </w:rPr>
              <w:t>Заключения и вывод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4F1E" w:rsidRDefault="00544F1E">
          <w:r>
            <w:rPr>
              <w:b/>
              <w:bCs/>
            </w:rPr>
            <w:fldChar w:fldCharType="end"/>
          </w:r>
        </w:p>
      </w:sdtContent>
    </w:sdt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544F1E" w:rsidRDefault="00544F1E">
      <w:pPr>
        <w:rPr>
          <w:rFonts w:asciiTheme="majorHAnsi" w:eastAsiaTheme="majorEastAsia" w:hAnsiTheme="majorHAnsi" w:cstheme="majorBidi"/>
          <w:b/>
          <w:bCs/>
          <w:kern w:val="32"/>
          <w:sz w:val="32"/>
          <w:szCs w:val="32"/>
        </w:rPr>
      </w:pPr>
      <w:r>
        <w:br w:type="page"/>
      </w:r>
    </w:p>
    <w:p w:rsidR="004F7FD8" w:rsidRDefault="004F7FD8" w:rsidP="00544F1E">
      <w:pPr>
        <w:pStyle w:val="1"/>
      </w:pPr>
      <w:bookmarkStart w:id="0" w:name="_Toc417030214"/>
      <w:r w:rsidRPr="00355937">
        <w:lastRenderedPageBreak/>
        <w:t>Задания</w:t>
      </w:r>
      <w:bookmarkEnd w:id="0"/>
    </w:p>
    <w:p w:rsidR="00355937" w:rsidRPr="00355937" w:rsidRDefault="00355937" w:rsidP="00F4718D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Составить в виде блок-</w:t>
      </w:r>
      <w:r w:rsidR="00A10E33" w:rsidRPr="00355937">
        <w:rPr>
          <w:sz w:val="24"/>
          <w:szCs w:val="24"/>
        </w:rPr>
        <w:t>схемы алгоритм шифрования</w:t>
      </w:r>
      <w:r w:rsidRPr="00355937">
        <w:rPr>
          <w:sz w:val="24"/>
          <w:szCs w:val="24"/>
        </w:rPr>
        <w:t>/</w:t>
      </w:r>
      <w:r w:rsidR="00A10E33" w:rsidRPr="00355937">
        <w:rPr>
          <w:sz w:val="24"/>
          <w:szCs w:val="24"/>
        </w:rPr>
        <w:t>дешифро</w:t>
      </w:r>
      <w:r w:rsidR="00A10E33">
        <w:rPr>
          <w:sz w:val="24"/>
          <w:szCs w:val="24"/>
        </w:rPr>
        <w:t xml:space="preserve">вания </w:t>
      </w:r>
      <w:proofErr w:type="gramStart"/>
      <w:r w:rsidR="00A10E33">
        <w:rPr>
          <w:sz w:val="24"/>
          <w:szCs w:val="24"/>
        </w:rPr>
        <w:t>RSA</w:t>
      </w:r>
      <w:r>
        <w:rPr>
          <w:sz w:val="24"/>
          <w:szCs w:val="24"/>
        </w:rPr>
        <w:t>,  со</w:t>
      </w:r>
      <w:proofErr w:type="gramEnd"/>
      <w:r>
        <w:rPr>
          <w:sz w:val="24"/>
          <w:szCs w:val="24"/>
        </w:rPr>
        <w:t xml:space="preserve">  следующими осо</w:t>
      </w:r>
      <w:r w:rsidRPr="00355937">
        <w:rPr>
          <w:sz w:val="24"/>
          <w:szCs w:val="24"/>
        </w:rPr>
        <w:t xml:space="preserve">бенностями: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объём исходного текста – любой (в разумных пределах)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может состоять из русских и английских букв, цифр, а также знаков препинания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находится в кодировке ASCII; </w:t>
      </w:r>
    </w:p>
    <w:p w:rsidR="00355937" w:rsidRPr="00355937" w:rsidRDefault="00F353B0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N</w:t>
      </w:r>
      <w:r w:rsidRPr="00F353B0">
        <w:rPr>
          <w:sz w:val="24"/>
          <w:szCs w:val="24"/>
        </w:rPr>
        <w:t xml:space="preserve"> </w:t>
      </w:r>
      <w:r w:rsidR="00A10E33">
        <w:rPr>
          <w:sz w:val="24"/>
          <w:szCs w:val="24"/>
        </w:rPr>
        <w:t>состоит из</w:t>
      </w:r>
      <w:r w:rsidR="00A33ADE">
        <w:rPr>
          <w:sz w:val="24"/>
          <w:szCs w:val="24"/>
        </w:rPr>
        <w:t xml:space="preserve"> </w:t>
      </w:r>
      <w:r w:rsidR="00C707BB" w:rsidRPr="00810CF9">
        <w:rPr>
          <w:sz w:val="24"/>
          <w:szCs w:val="24"/>
        </w:rPr>
        <w:t>4</w:t>
      </w:r>
      <w:r w:rsidR="00B266B7" w:rsidRPr="00810CF9">
        <w:rPr>
          <w:sz w:val="24"/>
          <w:szCs w:val="24"/>
        </w:rPr>
        <w:t>7</w:t>
      </w:r>
      <w:r>
        <w:rPr>
          <w:sz w:val="24"/>
          <w:szCs w:val="24"/>
        </w:rPr>
        <w:t xml:space="preserve"> </w:t>
      </w:r>
      <w:r w:rsidR="00A33ADE">
        <w:rPr>
          <w:sz w:val="24"/>
          <w:szCs w:val="24"/>
        </w:rPr>
        <w:t>десятичных знаков</w:t>
      </w:r>
      <w:r w:rsidR="00355937" w:rsidRPr="00355937">
        <w:rPr>
          <w:sz w:val="24"/>
          <w:szCs w:val="24"/>
        </w:rPr>
        <w:t xml:space="preserve">.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Числа P и Q выбираются </w:t>
      </w:r>
      <w:r w:rsidR="00A10E33" w:rsidRPr="00355937">
        <w:rPr>
          <w:sz w:val="24"/>
          <w:szCs w:val="24"/>
        </w:rPr>
        <w:t xml:space="preserve">случайным образом, так, </w:t>
      </w:r>
      <w:proofErr w:type="gramStart"/>
      <w:r w:rsidR="00A10E33" w:rsidRPr="00355937">
        <w:rPr>
          <w:sz w:val="24"/>
          <w:szCs w:val="24"/>
        </w:rPr>
        <w:t>что</w:t>
      </w:r>
      <w:r w:rsidR="00F353B0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P∙Q=N</m:t>
        </m:r>
      </m:oMath>
      <w:r w:rsidRPr="00355937">
        <w:rPr>
          <w:sz w:val="24"/>
          <w:szCs w:val="24"/>
        </w:rPr>
        <w:t>,</w:t>
      </w:r>
      <w:proofErr w:type="gramEnd"/>
      <w:r w:rsidRPr="00355937">
        <w:rPr>
          <w:sz w:val="24"/>
          <w:szCs w:val="24"/>
        </w:rPr>
        <w:t xml:space="preserve"> где P и Q – простые числа. </w:t>
      </w:r>
    </w:p>
    <w:p w:rsid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>исходный текст разбивается на K блоков, где K выбирается исходя из значения модуля N</w:t>
      </w:r>
    </w:p>
    <w:p w:rsidR="00355937" w:rsidRDefault="00355937" w:rsidP="00355937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Убедиться</w:t>
      </w:r>
      <w:r w:rsidRPr="00355937">
        <w:rPr>
          <w:sz w:val="24"/>
          <w:szCs w:val="24"/>
        </w:rPr>
        <w:t xml:space="preserve"> в правильности составления алгоритмов, а затем на языке C# </w:t>
      </w:r>
      <w:r>
        <w:rPr>
          <w:sz w:val="24"/>
          <w:szCs w:val="24"/>
        </w:rPr>
        <w:t>составить</w:t>
      </w:r>
      <w:r w:rsidRPr="00355937">
        <w:rPr>
          <w:sz w:val="24"/>
          <w:szCs w:val="24"/>
        </w:rPr>
        <w:t xml:space="preserve"> программу, которая реализует данный алгоритм.</w:t>
      </w:r>
    </w:p>
    <w:p w:rsidR="00355937" w:rsidRDefault="00355937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На ряде контрольных примеров (не мене</w:t>
      </w:r>
      <w:r w:rsidR="00C864EB">
        <w:rPr>
          <w:sz w:val="24"/>
          <w:szCs w:val="24"/>
        </w:rPr>
        <w:t xml:space="preserve">е 10) открытого текста проверить </w:t>
      </w:r>
      <w:r w:rsidR="00A10E33" w:rsidRPr="00C864EB">
        <w:rPr>
          <w:sz w:val="24"/>
          <w:szCs w:val="24"/>
        </w:rPr>
        <w:t>правильность работы алгоритмов шифрования и дешифрования (в качестве</w:t>
      </w:r>
      <w:r w:rsidRPr="00C864EB">
        <w:rPr>
          <w:sz w:val="24"/>
          <w:szCs w:val="24"/>
        </w:rPr>
        <w:t xml:space="preserve"> контрольного примера понимается текстовый файл в кодировке ASCII).</w:t>
      </w:r>
    </w:p>
    <w:p w:rsidR="00C864EB" w:rsidRDefault="00C864EB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Оцените </w:t>
      </w:r>
      <w:proofErr w:type="spellStart"/>
      <w:r>
        <w:rPr>
          <w:sz w:val="24"/>
          <w:szCs w:val="24"/>
        </w:rPr>
        <w:t>криптостойкость</w:t>
      </w:r>
      <w:proofErr w:type="spellEnd"/>
      <w:r>
        <w:rPr>
          <w:sz w:val="24"/>
          <w:szCs w:val="24"/>
        </w:rPr>
        <w:t xml:space="preserve"> мо</w:t>
      </w:r>
      <w:r w:rsidRPr="00C864EB">
        <w:rPr>
          <w:sz w:val="24"/>
          <w:szCs w:val="24"/>
        </w:rPr>
        <w:t>его вари</w:t>
      </w:r>
      <w:r>
        <w:rPr>
          <w:sz w:val="24"/>
          <w:szCs w:val="24"/>
        </w:rPr>
        <w:t>анта алгоритма RSA, а также сделать</w:t>
      </w:r>
      <w:r w:rsidRPr="00C864EB">
        <w:rPr>
          <w:sz w:val="24"/>
          <w:szCs w:val="24"/>
        </w:rPr>
        <w:t xml:space="preserve"> оценку про</w:t>
      </w:r>
      <w:r>
        <w:rPr>
          <w:sz w:val="24"/>
          <w:szCs w:val="24"/>
        </w:rPr>
        <w:t xml:space="preserve">изводительности, </w:t>
      </w:r>
      <w:r w:rsidR="00A10E33">
        <w:rPr>
          <w:sz w:val="24"/>
          <w:szCs w:val="24"/>
        </w:rPr>
        <w:t xml:space="preserve">разработанной </w:t>
      </w:r>
      <w:r w:rsidR="00A10E33" w:rsidRPr="00C864EB">
        <w:rPr>
          <w:sz w:val="24"/>
          <w:szCs w:val="24"/>
        </w:rPr>
        <w:t>программы</w:t>
      </w:r>
      <w:r w:rsidRPr="00C864EB">
        <w:rPr>
          <w:sz w:val="24"/>
          <w:szCs w:val="24"/>
        </w:rPr>
        <w:t>.</w:t>
      </w: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02022E" w:rsidRDefault="0002022E" w:rsidP="00544F1E">
      <w:pPr>
        <w:pStyle w:val="1"/>
      </w:pPr>
      <w:bookmarkStart w:id="1" w:name="_Toc417030215"/>
      <w:r w:rsidRPr="0002022E">
        <w:t>Описание алгоритма</w:t>
      </w:r>
      <w:bookmarkEnd w:id="1"/>
    </w:p>
    <w:p w:rsidR="0002022E" w:rsidRDefault="00651A01" w:rsidP="00651A01">
      <w:pPr>
        <w:pStyle w:val="a3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Генерация открытого и закрытого ключей</w:t>
      </w:r>
    </w:p>
    <w:p w:rsid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бираются два различных случайных простых </w:t>
      </w:r>
      <w:proofErr w:type="gramStart"/>
      <w:r w:rsidRPr="00651A01">
        <w:rPr>
          <w:sz w:val="24"/>
          <w:szCs w:val="24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p , q</m:t>
        </m:r>
      </m:oMath>
      <w:r w:rsidRPr="00651A01">
        <w:rPr>
          <w:sz w:val="24"/>
          <w:szCs w:val="24"/>
        </w:rPr>
        <w:t xml:space="preserve"> заданного</w:t>
      </w:r>
      <w:proofErr w:type="gramEnd"/>
      <w:r w:rsidRPr="00651A01">
        <w:rPr>
          <w:sz w:val="24"/>
          <w:szCs w:val="24"/>
        </w:rPr>
        <w:t xml:space="preserve"> размера</w:t>
      </w:r>
      <w:r>
        <w:rPr>
          <w:sz w:val="24"/>
          <w:szCs w:val="24"/>
        </w:rPr>
        <w:t>.</w:t>
      </w:r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rStyle w:val="apple-converted-space"/>
          <w:sz w:val="24"/>
          <w:szCs w:val="24"/>
        </w:rPr>
      </w:pPr>
      <w:r w:rsidRPr="00651A01">
        <w:rPr>
          <w:rFonts w:cs="Arial"/>
          <w:color w:val="252525"/>
          <w:sz w:val="24"/>
          <w:szCs w:val="24"/>
          <w:shd w:val="clear" w:color="auto" w:fill="FFFFFF"/>
        </w:rPr>
        <w:t>Вычисляется их произведение</w:t>
      </w:r>
      <w:r w:rsidRPr="00651A01">
        <w:rPr>
          <w:rStyle w:val="apple-converted-space"/>
          <w:rFonts w:cs="Arial"/>
          <w:color w:val="252525"/>
          <w:sz w:val="21"/>
          <w:szCs w:val="21"/>
          <w:shd w:val="clear" w:color="auto" w:fill="FFFFFF"/>
        </w:rPr>
        <w:t xml:space="preserve"> </w:t>
      </w:r>
      <m:oMath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n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= 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p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∙ q</m:t>
        </m:r>
      </m:oMath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числяется значение </w:t>
      </w:r>
      <w:r w:rsidRPr="00651A01">
        <w:rPr>
          <w:i/>
          <w:sz w:val="24"/>
          <w:szCs w:val="24"/>
        </w:rPr>
        <w:t>функции Эйлера</w:t>
      </w:r>
      <w:r w:rsidRPr="00651A01">
        <w:rPr>
          <w:b/>
          <w:i/>
          <w:sz w:val="24"/>
          <w:szCs w:val="24"/>
        </w:rPr>
        <w:t xml:space="preserve"> </w:t>
      </w:r>
      <w:r w:rsidRPr="00651A01">
        <w:rPr>
          <w:rFonts w:eastAsiaTheme="minorEastAsia"/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φ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d</m:t>
        </m:r>
      </m:oMath>
      <w:r w:rsidR="00B36458" w:rsidRPr="00B36458">
        <w:rPr>
          <w:rFonts w:eastAsiaTheme="minorEastAsia"/>
          <w:b/>
          <w:i/>
          <w:sz w:val="24"/>
          <w:szCs w:val="24"/>
        </w:rPr>
        <w:t xml:space="preserve"> </w:t>
      </w:r>
    </w:p>
    <w:p w:rsidR="00651A01" w:rsidRP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С</w:t>
      </w:r>
      <w:r w:rsidRPr="00C010AC">
        <w:rPr>
          <w:sz w:val="24"/>
          <w:szCs w:val="24"/>
        </w:rPr>
        <w:t xml:space="preserve">лучайным образом выбирается </w:t>
      </w:r>
      <w:proofErr w:type="gramStart"/>
      <w:r w:rsidRPr="00C010AC">
        <w:rPr>
          <w:sz w:val="24"/>
          <w:szCs w:val="24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s&lt;d</m:t>
        </m:r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C010AC">
        <w:rPr>
          <w:sz w:val="24"/>
          <w:szCs w:val="24"/>
        </w:rPr>
        <w:t>и</w:t>
      </w:r>
      <w:proofErr w:type="gramEnd"/>
      <w:r w:rsidRPr="00C010AC">
        <w:rPr>
          <w:sz w:val="24"/>
          <w:szCs w:val="24"/>
        </w:rPr>
        <w:t xml:space="preserve"> взаимно простое с</w:t>
      </w:r>
      <w:r w:rsidRPr="00C010AC">
        <w:rPr>
          <w:b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d</m:t>
        </m:r>
      </m:oMath>
    </w:p>
    <w:p w:rsid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/>
          <w:sz w:val="24"/>
          <w:szCs w:val="24"/>
        </w:rPr>
        <w:t>Вычисляется</w:t>
      </w:r>
      <w:r w:rsidR="00B36458" w:rsidRPr="00B36458">
        <w:rPr>
          <w:rFonts w:eastAsiaTheme="minorEastAsia"/>
          <w:sz w:val="24"/>
          <w:szCs w:val="24"/>
        </w:rPr>
        <w:t xml:space="preserve"> </w:t>
      </w:r>
      <w:r w:rsidR="00B36458">
        <w:rPr>
          <w:rFonts w:eastAsiaTheme="minorEastAsia"/>
          <w:sz w:val="24"/>
          <w:szCs w:val="24"/>
        </w:rPr>
        <w:t xml:space="preserve"> </w:t>
      </w:r>
      <w:r w:rsidR="00B36458" w:rsidRPr="00B36458">
        <w:rPr>
          <w:rFonts w:eastAsiaTheme="minorEastAsia"/>
          <w:b/>
          <w:i/>
          <w:sz w:val="24"/>
          <w:szCs w:val="24"/>
          <w:lang w:val="en-US"/>
        </w:rPr>
        <w:t>e</w:t>
      </w:r>
      <w:proofErr w:type="gramEnd"/>
      <w:r w:rsidR="00B36458">
        <w:rPr>
          <w:rFonts w:eastAsiaTheme="minorEastAsia"/>
          <w:sz w:val="24"/>
          <w:szCs w:val="24"/>
        </w:rPr>
        <w:t>, такое что</w:t>
      </w:r>
      <w:r w:rsidR="00B36458" w:rsidRPr="00B36458">
        <w:rPr>
          <w:rFonts w:eastAsiaTheme="minorEastAsia"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e∙s≡1 mod d</m:t>
        </m:r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 w:rsidR="00473889">
        <w:rPr>
          <w:rFonts w:eastAsiaTheme="minorEastAsia"/>
          <w:sz w:val="24"/>
          <w:szCs w:val="24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</w:p>
    <w:p w:rsidR="00BC6FF7" w:rsidRDefault="00B36458" w:rsidP="00BC6FF7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Шифрование</w:t>
      </w:r>
    </w:p>
    <w:p w:rsidR="00B36458" w:rsidRPr="00BC6FF7" w:rsidRDefault="00BC6FF7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 w:rsidRPr="00BC6FF7">
        <w:rPr>
          <w:rFonts w:eastAsiaTheme="minorEastAsia"/>
          <w:sz w:val="24"/>
          <w:szCs w:val="24"/>
        </w:rPr>
        <w:t xml:space="preserve">Сообщение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M</w:t>
      </w:r>
      <w:r w:rsidRPr="00BC6FF7">
        <w:rPr>
          <w:rFonts w:eastAsiaTheme="minorEastAsia"/>
          <w:b/>
          <w:sz w:val="24"/>
          <w:szCs w:val="24"/>
        </w:rPr>
        <w:t xml:space="preserve"> </w:t>
      </w:r>
      <w:r w:rsidRPr="00BC6FF7">
        <w:rPr>
          <w:rFonts w:eastAsiaTheme="minorEastAsia"/>
          <w:sz w:val="24"/>
          <w:szCs w:val="24"/>
        </w:rPr>
        <w:t xml:space="preserve">разбивается на </w:t>
      </w:r>
      <w:proofErr w:type="spellStart"/>
      <w:r w:rsidRPr="00BC6FF7">
        <w:rPr>
          <w:rFonts w:eastAsiaTheme="minorEastAsia"/>
          <w:sz w:val="24"/>
          <w:szCs w:val="24"/>
        </w:rPr>
        <w:t>на</w:t>
      </w:r>
      <w:proofErr w:type="spellEnd"/>
      <w:r w:rsidRPr="00BC6FF7">
        <w:rPr>
          <w:rFonts w:eastAsiaTheme="minorEastAsia"/>
          <w:sz w:val="24"/>
          <w:szCs w:val="24"/>
        </w:rPr>
        <w:t xml:space="preserve">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K</w:t>
      </w:r>
      <w:r w:rsidRPr="00BC6FF7">
        <w:rPr>
          <w:rFonts w:eastAsiaTheme="minorEastAsia"/>
          <w:sz w:val="24"/>
          <w:szCs w:val="24"/>
        </w:rPr>
        <w:t xml:space="preserve">, </w:t>
      </w:r>
      <w:proofErr w:type="gramStart"/>
      <w:r w:rsidRPr="00BC6FF7">
        <w:rPr>
          <w:rFonts w:eastAsiaTheme="minorEastAsia"/>
          <w:sz w:val="24"/>
          <w:szCs w:val="24"/>
        </w:rPr>
        <w:t>блоков :</w:t>
      </w:r>
      <w:proofErr w:type="gramEnd"/>
      <w:r w:rsidRPr="00BC6FF7">
        <w:rPr>
          <w:rFonts w:eastAsiaTheme="minorEastAsia"/>
          <w:sz w:val="24"/>
          <w:szCs w:val="24"/>
        </w:rPr>
        <w:t xml:space="preserve"> так что размер каждого блока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&lt;n</m:t>
        </m:r>
      </m:oMath>
      <w:r w:rsidRPr="00BC6FF7">
        <w:rPr>
          <w:rFonts w:eastAsiaTheme="minorEastAsia"/>
          <w:b/>
          <w:sz w:val="24"/>
          <w:szCs w:val="24"/>
        </w:rPr>
        <w:t xml:space="preserve">.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</w:p>
    <w:p w:rsidR="00BC6FF7" w:rsidRPr="00473889" w:rsidRDefault="00473889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шифрованное </w:t>
      </w:r>
      <w:proofErr w:type="gramStart"/>
      <w:r>
        <w:rPr>
          <w:rFonts w:eastAsiaTheme="minorEastAsia"/>
          <w:sz w:val="24"/>
          <w:szCs w:val="24"/>
        </w:rPr>
        <w:t>сообщение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>передается</w:t>
      </w:r>
      <w:proofErr w:type="gramEnd"/>
      <w:r>
        <w:rPr>
          <w:rFonts w:eastAsiaTheme="minorEastAsia"/>
          <w:sz w:val="24"/>
          <w:szCs w:val="24"/>
        </w:rPr>
        <w:t>.</w:t>
      </w:r>
    </w:p>
    <w:p w:rsidR="00473889" w:rsidRDefault="00473889" w:rsidP="00473889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Расшифровка</w:t>
      </w:r>
    </w:p>
    <w:p w:rsidR="0037050E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ля каждого блока</w:t>
      </w:r>
      <w:r w:rsidR="0037050E" w:rsidRPr="0037050E">
        <w:rPr>
          <w:rFonts w:eastAsiaTheme="minorEastAsia"/>
          <w:sz w:val="24"/>
          <w:szCs w:val="24"/>
        </w:rPr>
        <w:t xml:space="preserve"> </w:t>
      </w:r>
      <w:r w:rsidR="0037050E">
        <w:rPr>
          <w:rFonts w:eastAsiaTheme="minorEastAsia"/>
          <w:sz w:val="24"/>
          <w:szCs w:val="24"/>
        </w:rPr>
        <w:t xml:space="preserve">из полученного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 xml:space="preserve">  вычисл</w:t>
      </w:r>
      <w:r>
        <w:rPr>
          <w:rFonts w:eastAsiaTheme="minorEastAsia"/>
          <w:sz w:val="24"/>
          <w:szCs w:val="24"/>
        </w:rPr>
        <w:t>яется</w:t>
      </w:r>
    </w:p>
    <w:p w:rsidR="00473889" w:rsidRPr="00473889" w:rsidRDefault="00473889" w:rsidP="0037050E">
      <w:pPr>
        <w:pStyle w:val="a3"/>
        <w:ind w:left="144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Pr="0037050E" w:rsidRDefault="00473889" w:rsidP="0037050E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Блоки</w:t>
      </w:r>
      <w:r w:rsidR="0037050E"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 w:rsidRPr="0037050E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 объединяются в сообщение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</m:t>
        </m:r>
      </m:oMath>
      <w:r w:rsidRPr="0037050E">
        <w:rPr>
          <w:rFonts w:eastAsiaTheme="minorEastAsia"/>
          <w:sz w:val="24"/>
          <w:szCs w:val="24"/>
        </w:rPr>
        <w:t>.</w:t>
      </w:r>
    </w:p>
    <w:p w:rsidR="00F90129" w:rsidRDefault="0037050E" w:rsidP="00F9012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</m:t>
        </m:r>
      </m:oMath>
      <w:r w:rsidR="00473889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- </w:t>
      </w:r>
      <w:r w:rsidR="00473889">
        <w:rPr>
          <w:rFonts w:eastAsiaTheme="minorEastAsia"/>
          <w:sz w:val="24"/>
          <w:szCs w:val="24"/>
        </w:rPr>
        <w:t>исходное сообщение</w:t>
      </w:r>
    </w:p>
    <w:p w:rsidR="00BD44E3" w:rsidRDefault="00BD44E3" w:rsidP="00BD44E3">
      <w:pPr>
        <w:ind w:left="1080"/>
        <w:rPr>
          <w:rFonts w:eastAsiaTheme="minorEastAsia"/>
          <w:sz w:val="24"/>
          <w:szCs w:val="24"/>
        </w:rPr>
      </w:pPr>
    </w:p>
    <w:p w:rsidR="00BD44E3" w:rsidRDefault="00BD44E3" w:rsidP="00BD44E3">
      <w:pPr>
        <w:ind w:left="1080"/>
        <w:sectPr w:rsidR="00BD44E3" w:rsidSect="007F7A04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544F1E" w:rsidRDefault="00AA779B" w:rsidP="00544F1E">
      <w:pPr>
        <w:pStyle w:val="1"/>
      </w:pPr>
      <w:bookmarkStart w:id="2" w:name="_Toc417030216"/>
      <w:r w:rsidRPr="00AA779B">
        <w:lastRenderedPageBreak/>
        <w:t>Блок-схема алгоритма</w:t>
      </w:r>
      <w:bookmarkStart w:id="3" w:name="_GoBack"/>
      <w:bookmarkEnd w:id="2"/>
      <w:bookmarkEnd w:id="3"/>
    </w:p>
    <w:p w:rsidR="00BD44E3" w:rsidRDefault="00AA779B" w:rsidP="00CE11BC">
      <w:r>
        <w:object w:dxaOrig="11086" w:dyaOrig="1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6.5pt" o:ole="">
            <v:imagedata r:id="rId6" o:title=""/>
          </v:shape>
          <o:OLEObject Type="Embed" ProgID="Visio.Drawing.15" ShapeID="_x0000_i1025" DrawAspect="Content" ObjectID="_1490772077" r:id="rId7"/>
        </w:object>
      </w: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544F1E"/>
    <w:p w:rsidR="00BD44E3" w:rsidRDefault="00DE20E4" w:rsidP="00544F1E">
      <w:pPr>
        <w:pStyle w:val="1"/>
      </w:pPr>
      <w:bookmarkStart w:id="4" w:name="_Toc417030217"/>
      <w:r w:rsidRPr="00DE20E4">
        <w:lastRenderedPageBreak/>
        <w:t>Листинг программы</w:t>
      </w:r>
      <w:bookmarkEnd w:id="4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N - 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N - 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{17, 257, 65537}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ферм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n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RSA(</w:t>
      </w:r>
      <w:proofErr w:type="spellStart"/>
      <w:proofErr w:type="gramEnd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byt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Инициализация класс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pair =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/2 -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10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Генерирует пару простых чисел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P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pair.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Q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ir.Valu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N = P*Q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P - 1)*(Q - 1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_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(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his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P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his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Q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Q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N = P*Q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P - 1)*(Q - 1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;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Pair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P, Q);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oduleLength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модуля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байтах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Encrypt(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Шифруе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сообщени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N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Decrypt(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N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E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CD(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Алгорит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Евклид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.IsZero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Находит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ел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B,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оэфициенты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x,y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уравнения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x +By =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A,B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Генерирует пару простых чисел, таких что их произведение имеет ровно 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lengthN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знаков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Lis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On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length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;</w:t>
      </w:r>
    </w:p>
    <w:p w:rsidR="00593975" w:rsidRPr="00544F1E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44F1E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544F1E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</w:t>
      </w:r>
      <w:r w:rsidRPr="00544F1E">
        <w:rPr>
          <w:rFonts w:ascii="Courier New" w:hAnsi="Courier New" w:cs="Courier New"/>
          <w:color w:val="000000"/>
          <w:sz w:val="16"/>
          <w:szCs w:val="16"/>
          <w:highlight w:val="white"/>
        </w:rPr>
        <w:t>*10;</w:t>
      </w:r>
    </w:p>
    <w:p w:rsidR="00593975" w:rsidRPr="00544F1E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44F1E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44F1E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Генерируем</w:t>
      </w:r>
      <w:r w:rsidRPr="00544F1E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о</w:t>
      </w:r>
      <w:r w:rsidRPr="00544F1E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544F1E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заданном</w:t>
      </w:r>
      <w:r w:rsidRPr="00544F1E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диапазоне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44F1E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p &lt;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p &gt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p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ще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ближайше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стое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p, 40)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p +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 Генерируем число в диапазоне 10^lengthN - 10^(lengthN+1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_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1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q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q &lt;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q &gt;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делим с остатком на 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найденное  просто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о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q = q/p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q, 40))</w:t>
      </w:r>
    </w:p>
    <w:p w:rsidR="00593975" w:rsidRPr="00544F1E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r w:rsidRPr="00544F1E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44F1E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q +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ищем ближайшее простое к нему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new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</w:rPr>
        <w:t>KeyValue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&lt;</w:t>
      </w:r>
      <w:proofErr w:type="spellStart"/>
      <w:proofErr w:type="gramEnd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&gt;(p, q)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Возвращаем пару найденных чисел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ource,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ertainty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Вероятностный тест Миллера-Рабина для 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пределения  простоты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== 2 || source == 3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&lt; 2 || source%2 == 0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source -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 = 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d%2 == 0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/= 2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s +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ource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a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ertainty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a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 &lt; 2 || a &gt;= source - 2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, d, source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 || x == source - 1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tinu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 = 1; r &lt; s; r++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x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, 2, source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source - 1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reak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!= source - 1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tru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8E14C9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</w:rPr>
        <w:t>MessageManager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разбиени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Empt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lock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OfStr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lastRenderedPageBreak/>
        <w:t>//Разбиваем строку на блоки(байт-массивы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utf8bytes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win1251Bytes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 utf8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byte[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Encoding.ASCII.GetBytes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str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win1251Bytes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375089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794904" w:rsidRDefault="00375089" w:rsidP="00544F1E">
      <w:pPr>
        <w:pStyle w:val="1"/>
        <w:rPr>
          <w:highlight w:val="white"/>
        </w:rPr>
      </w:pPr>
      <w:bookmarkStart w:id="5" w:name="_Toc417030218"/>
      <w:r>
        <w:rPr>
          <w:highlight w:val="white"/>
        </w:rPr>
        <w:lastRenderedPageBreak/>
        <w:t>Примеры работы программы</w:t>
      </w:r>
      <w:r w:rsidRPr="007F7A04">
        <w:rPr>
          <w:highlight w:val="white"/>
        </w:rPr>
        <w:t>:</w:t>
      </w:r>
      <w:bookmarkEnd w:id="5"/>
      <w:r w:rsidR="00B160AD" w:rsidRPr="007F7A04">
        <w:rPr>
          <w:highlight w:val="white"/>
        </w:rPr>
        <w:t xml:space="preserve"> </w:t>
      </w:r>
    </w:p>
    <w:p w:rsidR="003764A8" w:rsidRDefault="00810CF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 w:rsidRPr="00810CF9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20" name="Рисунок 20" descr="C:\Users\Shmagrinskiy\Documents\FL\orders\RSA_11\RSA_screen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Shmagrinskiy\Documents\FL\orders\RSA_11\RSA_screen_4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0CF9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9" name="Рисунок 19" descr="C:\Users\Shmagrinskiy\Documents\FL\orders\RSA_11\RSA_screen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Shmagrinskiy\Documents\FL\orders\RSA_11\RSA_screen_3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0CF9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8" name="Рисунок 18" descr="C:\Users\Shmagrinskiy\Documents\FL\orders\RSA_11\RSA_screen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hmagrinskiy\Documents\FL\orders\RSA_11\RSA_screen_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0CF9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7" name="Рисунок 17" descr="C:\Users\Shmagrinskiy\Documents\FL\orders\RSA_11\RSA_screen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Shmagrinskiy\Documents\FL\orders\RSA_11\RSA_screen_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0CF9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6" name="Рисунок 16" descr="C:\Users\Shmagrinskiy\Documents\FL\orders\RSA_11\RSA_screen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Shmagrinskiy\Documents\FL\orders\RSA_11\RSA_screen_5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544F1E" w:rsidRDefault="00544F1E">
      <w:pPr>
        <w:rPr>
          <w:rFonts w:asciiTheme="majorHAnsi" w:eastAsiaTheme="majorEastAsia" w:hAnsiTheme="majorHAnsi" w:cstheme="majorBidi"/>
          <w:b/>
          <w:bCs/>
          <w:kern w:val="32"/>
          <w:sz w:val="32"/>
          <w:szCs w:val="32"/>
          <w:highlight w:val="white"/>
        </w:rPr>
      </w:pPr>
      <w:bookmarkStart w:id="6" w:name="_Toc417029691"/>
      <w:r>
        <w:rPr>
          <w:highlight w:val="white"/>
        </w:rPr>
        <w:br w:type="page"/>
      </w:r>
    </w:p>
    <w:p w:rsidR="00544F1E" w:rsidRDefault="00544F1E" w:rsidP="00544F1E">
      <w:pPr>
        <w:pStyle w:val="1"/>
        <w:rPr>
          <w:highlight w:val="white"/>
        </w:rPr>
      </w:pPr>
      <w:bookmarkStart w:id="7" w:name="_Toc417030219"/>
      <w:r>
        <w:rPr>
          <w:highlight w:val="white"/>
        </w:rPr>
        <w:lastRenderedPageBreak/>
        <w:t>Тестирование производительности</w:t>
      </w:r>
      <w:bookmarkEnd w:id="6"/>
      <w:bookmarkEnd w:id="7"/>
    </w:p>
    <w:p w:rsidR="00544F1E" w:rsidRDefault="00544F1E" w:rsidP="00544F1E">
      <w:pPr>
        <w:rPr>
          <w:highlight w:val="white"/>
        </w:rPr>
      </w:pPr>
    </w:p>
    <w:p w:rsidR="00544F1E" w:rsidRPr="009749A4" w:rsidRDefault="00544F1E" w:rsidP="00544F1E">
      <w:pPr>
        <w:rPr>
          <w:highlight w:val="white"/>
        </w:rPr>
      </w:pPr>
      <w:r>
        <w:rPr>
          <w:highlight w:val="white"/>
          <w:lang w:val="en-US"/>
        </w:rPr>
        <w:t>Windows</w:t>
      </w:r>
      <w:r w:rsidRPr="009C1EC5">
        <w:rPr>
          <w:highlight w:val="white"/>
        </w:rPr>
        <w:t xml:space="preserve"> 8.1 Проф</w:t>
      </w:r>
      <w:r>
        <w:rPr>
          <w:highlight w:val="white"/>
        </w:rPr>
        <w:t>ессиональная</w:t>
      </w:r>
    </w:p>
    <w:p w:rsidR="00544F1E" w:rsidRPr="009C1EC5" w:rsidRDefault="00544F1E" w:rsidP="00544F1E">
      <w:pPr>
        <w:rPr>
          <w:highlight w:val="white"/>
        </w:rPr>
      </w:pPr>
      <w:r>
        <w:rPr>
          <w:highlight w:val="white"/>
        </w:rPr>
        <w:t>Процессор</w:t>
      </w:r>
      <w:r w:rsidRPr="009C1EC5">
        <w:rPr>
          <w:highlight w:val="white"/>
        </w:rPr>
        <w:t xml:space="preserve">: </w:t>
      </w:r>
      <w:r>
        <w:rPr>
          <w:highlight w:val="white"/>
          <w:lang w:val="en-US"/>
        </w:rPr>
        <w:t>Intel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Core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Duo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E</w:t>
      </w:r>
      <w:r w:rsidRPr="009C1EC5">
        <w:rPr>
          <w:highlight w:val="white"/>
        </w:rPr>
        <w:t>8600 @ 3.33</w:t>
      </w:r>
      <w:r>
        <w:rPr>
          <w:highlight w:val="white"/>
          <w:lang w:val="en-US"/>
        </w:rPr>
        <w:t>GHz</w:t>
      </w:r>
      <w:r w:rsidRPr="009C1EC5">
        <w:rPr>
          <w:highlight w:val="white"/>
        </w:rPr>
        <w:t xml:space="preserve"> 2.67</w:t>
      </w:r>
      <w:r>
        <w:rPr>
          <w:highlight w:val="white"/>
          <w:lang w:val="en-US"/>
        </w:rPr>
        <w:t>GHz</w:t>
      </w:r>
    </w:p>
    <w:p w:rsidR="00544F1E" w:rsidRDefault="00544F1E" w:rsidP="00544F1E">
      <w:pPr>
        <w:rPr>
          <w:highlight w:val="white"/>
        </w:rPr>
      </w:pPr>
      <w:r w:rsidRPr="009C1EC5">
        <w:rPr>
          <w:highlight w:val="white"/>
        </w:rPr>
        <w:t>Установленная память: 8,00 Г</w:t>
      </w:r>
      <w:r>
        <w:rPr>
          <w:highlight w:val="white"/>
        </w:rPr>
        <w:t>Б</w:t>
      </w:r>
    </w:p>
    <w:p w:rsidR="00544F1E" w:rsidRPr="009749A4" w:rsidRDefault="00544F1E" w:rsidP="00544F1E">
      <w:pPr>
        <w:rPr>
          <w:highlight w:val="white"/>
        </w:rPr>
      </w:pPr>
      <w:r>
        <w:rPr>
          <w:highlight w:val="white"/>
        </w:rPr>
        <w:t>Тип системы</w:t>
      </w:r>
      <w:r w:rsidRPr="009749A4">
        <w:rPr>
          <w:highlight w:val="white"/>
        </w:rPr>
        <w:t>:</w:t>
      </w:r>
      <w:r>
        <w:rPr>
          <w:highlight w:val="white"/>
        </w:rPr>
        <w:t xml:space="preserve"> 64-разрядная операционная система, процессор </w:t>
      </w:r>
      <w:r>
        <w:rPr>
          <w:highlight w:val="white"/>
          <w:lang w:val="en-US"/>
        </w:rPr>
        <w:t>x</w:t>
      </w:r>
      <w:r w:rsidRPr="009749A4">
        <w:rPr>
          <w:highlight w:val="white"/>
        </w:rPr>
        <w:t>64</w:t>
      </w:r>
    </w:p>
    <w:p w:rsidR="00544F1E" w:rsidRDefault="00544F1E" w:rsidP="00544F1E">
      <w:pPr>
        <w:rPr>
          <w:highlight w:val="white"/>
        </w:rPr>
      </w:pPr>
    </w:p>
    <w:p w:rsidR="00544F1E" w:rsidRDefault="00544F1E" w:rsidP="00544F1E">
      <w:pPr>
        <w:rPr>
          <w:highlight w:val="white"/>
        </w:rPr>
      </w:pPr>
      <w:r>
        <w:rPr>
          <w:highlight w:val="white"/>
        </w:rPr>
        <w:t>Время измеряется в миллисекундах (1</w:t>
      </w:r>
      <w:r>
        <w:rPr>
          <w:highlight w:val="white"/>
          <w:lang w:val="en-US"/>
        </w:rPr>
        <w:t>s</w:t>
      </w:r>
      <w:r w:rsidRPr="009749A4">
        <w:rPr>
          <w:highlight w:val="white"/>
        </w:rPr>
        <w:t xml:space="preserve"> == 1000</w:t>
      </w:r>
      <w:proofErr w:type="spellStart"/>
      <w:r>
        <w:rPr>
          <w:highlight w:val="white"/>
          <w:lang w:val="en-US"/>
        </w:rPr>
        <w:t>ms</w:t>
      </w:r>
      <w:proofErr w:type="spellEnd"/>
      <w:r w:rsidRPr="009749A4">
        <w:rPr>
          <w:highlight w:val="white"/>
        </w:rPr>
        <w:t>)</w:t>
      </w:r>
    </w:p>
    <w:p w:rsidR="00544F1E" w:rsidRDefault="00544F1E" w:rsidP="00544F1E">
      <w:pPr>
        <w:rPr>
          <w:highlight w:val="white"/>
        </w:rPr>
      </w:pPr>
      <w:r>
        <w:rPr>
          <w:highlight w:val="white"/>
          <w:lang w:val="en-US"/>
        </w:rPr>
        <w:t>N</w:t>
      </w:r>
      <w:r w:rsidRPr="009C1EC5">
        <w:rPr>
          <w:highlight w:val="white"/>
        </w:rPr>
        <w:t xml:space="preserve"> – </w:t>
      </w:r>
      <w:proofErr w:type="gramStart"/>
      <w:r>
        <w:rPr>
          <w:highlight w:val="white"/>
        </w:rPr>
        <w:t>количество</w:t>
      </w:r>
      <w:proofErr w:type="gramEnd"/>
      <w:r w:rsidRPr="009C1EC5">
        <w:rPr>
          <w:highlight w:val="white"/>
        </w:rPr>
        <w:t xml:space="preserve"> </w:t>
      </w:r>
      <w:r>
        <w:rPr>
          <w:highlight w:val="white"/>
        </w:rPr>
        <w:t>десятичных разрядов</w:t>
      </w:r>
    </w:p>
    <w:p w:rsidR="00544F1E" w:rsidRDefault="00544F1E" w:rsidP="00544F1E">
      <w:pPr>
        <w:rPr>
          <w:highlight w:val="white"/>
        </w:rPr>
      </w:pPr>
    </w:p>
    <w:p w:rsidR="00544F1E" w:rsidRPr="009749A4" w:rsidRDefault="00544F1E" w:rsidP="00544F1E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1 – измерение среднего времени генерации ключа</w:t>
      </w:r>
    </w:p>
    <w:p w:rsidR="00544F1E" w:rsidRPr="009749A4" w:rsidRDefault="00544F1E" w:rsidP="00544F1E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2 – измерение среднего времени генерации одного простого числа</w:t>
      </w:r>
    </w:p>
    <w:p w:rsidR="00544F1E" w:rsidRPr="009749A4" w:rsidRDefault="00544F1E" w:rsidP="00544F1E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3 – измерение среднего времени одной итерации проверки числа на простоту</w:t>
      </w:r>
    </w:p>
    <w:p w:rsidR="00544F1E" w:rsidRPr="009749A4" w:rsidRDefault="00544F1E" w:rsidP="00544F1E">
      <w:pPr>
        <w:rPr>
          <w:b/>
          <w:highlight w:val="white"/>
        </w:rPr>
      </w:pP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using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System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using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ystem.Numeric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using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ystem.Security.Cryptography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using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Microsoft.VisualStudio.TestTools.UnitTesting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namespace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RSA_Project.UnitTest</w:t>
      </w:r>
      <w:proofErr w:type="spellEnd"/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{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[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TestClas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]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class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UnitTest1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rivate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static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readonly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RandomNumberGenerator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Rng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=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RandomNumberGenerator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Creat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[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TestMethod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]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TestMethod1()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{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const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count = 20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proofErr w:type="gram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Consol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WriteLin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 xml:space="preserve">@"# N </w:t>
      </w:r>
      <w:proofErr w:type="spellStart"/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GeneratePrimesPair</w:t>
      </w:r>
      <w:proofErr w:type="spellEnd"/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for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byt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decimals = 20; decimals &lt; 50; decimals++)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ar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rsa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=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new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RSA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decimals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eTim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t =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eTim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Now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for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</w:t>
      </w:r>
      <w:proofErr w:type="spell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= 0;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&lt; count;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++)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spellStart"/>
      <w:proofErr w:type="gram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rsa.GeneratePrimesPair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decimals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ar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=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new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TimeSpan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eTim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Now.Tick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-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.Tick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Consol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WriteLin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@"</w:t>
      </w:r>
      <w:r w:rsidRPr="00544F1E">
        <w:rPr>
          <w:rFonts w:ascii="Consolas" w:hAnsi="Consolas" w:cs="Consolas"/>
          <w:color w:val="3CB371"/>
          <w:sz w:val="24"/>
          <w:szCs w:val="24"/>
          <w:highlight w:val="white"/>
          <w:lang w:val="en-US"/>
        </w:rPr>
        <w:t>{0}</w:t>
      </w:r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3CB371"/>
          <w:sz w:val="24"/>
          <w:szCs w:val="24"/>
          <w:highlight w:val="white"/>
          <w:lang w:val="en-US"/>
        </w:rPr>
        <w:t>{1}</w:t>
      </w:r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, decimals,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s.TotalMillisecond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/count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lastRenderedPageBreak/>
        <w:t xml:space="preserve">        }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[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TestMethod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]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TestMethod2()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{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const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count = 20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proofErr w:type="gram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Consol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WriteLin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@"# N Primary"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for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</w:t>
      </w:r>
      <w:proofErr w:type="spell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decimals = 20; decimals &lt; 50; decimals++)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ar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bits = (</w:t>
      </w:r>
      <w:proofErr w:type="spell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)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Math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Ceiling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decimals/</w:t>
      </w:r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Math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Log10(2)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bytes = (bits + 7)/8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eTim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t =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eTim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Now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for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</w:t>
      </w:r>
      <w:proofErr w:type="spell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= 0;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&lt; count;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++)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{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ar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data =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new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byt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[bytes]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spellStart"/>
      <w:proofErr w:type="gram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Rng.GetByte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data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gram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data[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bytes - 1] = (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byt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 ((data[bytes - 1] &amp; 127) | 64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ar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x =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new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data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while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!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RSA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IsProbablePrim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(x,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RSA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NumberOfTest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x)))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{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    x += 1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}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}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ar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=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new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TimeSpan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eTim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Now.Tick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-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.Tick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Consol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WriteLin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@"</w:t>
      </w:r>
      <w:r w:rsidRPr="00544F1E">
        <w:rPr>
          <w:rFonts w:ascii="Consolas" w:hAnsi="Consolas" w:cs="Consolas"/>
          <w:color w:val="3CB371"/>
          <w:sz w:val="24"/>
          <w:szCs w:val="24"/>
          <w:highlight w:val="white"/>
          <w:lang w:val="en-US"/>
        </w:rPr>
        <w:t>{0}</w:t>
      </w:r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3CB371"/>
          <w:sz w:val="24"/>
          <w:szCs w:val="24"/>
          <w:highlight w:val="white"/>
          <w:lang w:val="en-US"/>
        </w:rPr>
        <w:t>{1}</w:t>
      </w:r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, decimals,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s.TotalMillisecond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/count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[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TestMethod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]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TestMethod3()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{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const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count = 20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spellStart"/>
      <w:proofErr w:type="gram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Consol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WriteLin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 xml:space="preserve">@"# N </w:t>
      </w:r>
      <w:proofErr w:type="spellStart"/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IsProbablePrime</w:t>
      </w:r>
      <w:proofErr w:type="spellEnd"/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for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</w:t>
      </w:r>
      <w:proofErr w:type="spell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decimals = 20; decimals &lt; 50; decimals++)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ar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bits = (</w:t>
      </w:r>
      <w:proofErr w:type="spell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)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Math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Ceiling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decimals/</w:t>
      </w:r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Math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Log10(2)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bytes = (bits + 7)/8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eTim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t =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eTim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Now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total = 0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for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</w:t>
      </w:r>
      <w:proofErr w:type="spell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= 0;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&lt; count;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++)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{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ar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data =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new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byt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[bytes]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spellStart"/>
      <w:proofErr w:type="gram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Rng.GetByte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data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gram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data[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bytes - 1] = (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byt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 ((data[bytes - 1] &amp; 127) | 64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x =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new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BigInteger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data) | 1; </w:t>
      </w:r>
      <w:r w:rsidRPr="00544F1E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24"/>
          <w:szCs w:val="24"/>
          <w:highlight w:val="white"/>
        </w:rPr>
        <w:t>Простые</w:t>
      </w:r>
      <w:r w:rsidRPr="00544F1E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24"/>
          <w:szCs w:val="24"/>
          <w:highlight w:val="white"/>
        </w:rPr>
        <w:t>являются</w:t>
      </w:r>
      <w:r w:rsidRPr="00544F1E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24"/>
          <w:szCs w:val="24"/>
          <w:highlight w:val="white"/>
        </w:rPr>
        <w:t>нечётными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gram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otal</w:t>
      </w:r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+=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RSA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NumberOfTest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x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   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RSA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IsProbablePrim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(x,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RSA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NumberOfTest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x)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lastRenderedPageBreak/>
        <w:t xml:space="preserve">                }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ar</w:t>
      </w:r>
      <w:proofErr w:type="spellEnd"/>
      <w:proofErr w:type="gram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= </w:t>
      </w:r>
      <w:r w:rsidRPr="00544F1E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new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TimeSpan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spell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eTim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Now.Tick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-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.Tick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    </w:t>
      </w:r>
      <w:proofErr w:type="spellStart"/>
      <w:proofErr w:type="gramStart"/>
      <w:r w:rsidRPr="00544F1E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Console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.WriteLine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@"</w:t>
      </w:r>
      <w:r w:rsidRPr="00544F1E">
        <w:rPr>
          <w:rFonts w:ascii="Consolas" w:hAnsi="Consolas" w:cs="Consolas"/>
          <w:color w:val="3CB371"/>
          <w:sz w:val="24"/>
          <w:szCs w:val="24"/>
          <w:highlight w:val="white"/>
          <w:lang w:val="en-US"/>
        </w:rPr>
        <w:t>{0}</w:t>
      </w:r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 xml:space="preserve"> </w:t>
      </w:r>
      <w:r w:rsidRPr="00544F1E">
        <w:rPr>
          <w:rFonts w:ascii="Consolas" w:hAnsi="Consolas" w:cs="Consolas"/>
          <w:color w:val="3CB371"/>
          <w:sz w:val="24"/>
          <w:szCs w:val="24"/>
          <w:highlight w:val="white"/>
          <w:lang w:val="en-US"/>
        </w:rPr>
        <w:t>{1}</w:t>
      </w:r>
      <w:r w:rsidRPr="00544F1E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, decimals, </w:t>
      </w:r>
      <w:proofErr w:type="spellStart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s.TotalMilliseconds</w:t>
      </w:r>
      <w:proofErr w:type="spellEnd"/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/count);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544F1E" w:rsidRPr="00544F1E" w:rsidRDefault="00544F1E" w:rsidP="00544F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}</w:t>
      </w:r>
    </w:p>
    <w:p w:rsidR="00544F1E" w:rsidRPr="009C1EC5" w:rsidRDefault="00544F1E" w:rsidP="00544F1E">
      <w:pPr>
        <w:rPr>
          <w:b/>
          <w:lang w:val="en-US"/>
        </w:rPr>
      </w:pPr>
      <w:r w:rsidRPr="00544F1E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}</w:t>
      </w:r>
      <w:r w:rsidRPr="009C1EC5">
        <w:rPr>
          <w:b/>
          <w:lang w:val="en-US"/>
        </w:rPr>
        <w:br w:type="page"/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lastRenderedPageBreak/>
        <w:t xml:space="preserve"># N </w:t>
      </w:r>
      <w:proofErr w:type="spellStart"/>
      <w:r w:rsidRPr="00544F1E">
        <w:rPr>
          <w:b/>
          <w:lang w:val="en-US"/>
        </w:rPr>
        <w:t>GeneratePrimesPair</w:t>
      </w:r>
      <w:proofErr w:type="spellEnd"/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0 30.15178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1 11.55067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2 7.75045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3 15.90091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4 10.75061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5 22.7513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6 14.0508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7 11.00063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8 15.55089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9 13.25076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0 27.85159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1 23.10133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2 21.30122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3 22.50133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4 20.70121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5 31.80184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6 27.40159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7 53.20304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8 31.20181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9 27.45159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0 39.45229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1 39.60228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2 55.55321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3 48.35280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4 49.95287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5 52.85310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6 44.55737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7 56.90329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8 52.30303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9 101.90592</w:t>
      </w:r>
    </w:p>
    <w:p w:rsidR="00544F1E" w:rsidRPr="009C1EC5" w:rsidRDefault="00544F1E" w:rsidP="00544F1E">
      <w:pPr>
        <w:rPr>
          <w:b/>
          <w:highlight w:val="white"/>
          <w:lang w:val="en-US"/>
        </w:rPr>
      </w:pP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lastRenderedPageBreak/>
        <w:t># N Primary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0 8.3004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1 9.20054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2 10.05056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3 10.35061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4 9.60054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5 11.60066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6 11.40067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7 13.70081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8 14.70083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9 19.70114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0 18.00109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1 19.75107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2 21.65129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3 21.70123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4 26.15150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5 24.75146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6 22.25129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7 28.80166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8 25.60147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9 38.15227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0 37.60211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1 37.9022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2 42.30244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3 41.75244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4 50.70294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5 46.80268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6 52.10302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7 52.50304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8 54.50316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9 67.90393</w:t>
      </w:r>
    </w:p>
    <w:p w:rsidR="00544F1E" w:rsidRPr="009C1EC5" w:rsidRDefault="00544F1E" w:rsidP="00544F1E">
      <w:pPr>
        <w:rPr>
          <w:b/>
          <w:lang w:val="en-US"/>
        </w:rPr>
      </w:pPr>
      <w:r w:rsidRPr="00D22D05">
        <w:rPr>
          <w:b/>
          <w:lang w:val="en-US"/>
        </w:rPr>
        <w:t xml:space="preserve"> </w:t>
      </w:r>
      <w:r w:rsidRPr="009C1EC5">
        <w:rPr>
          <w:b/>
          <w:lang w:val="en-US"/>
        </w:rPr>
        <w:br w:type="page"/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lastRenderedPageBreak/>
        <w:t xml:space="preserve"># N </w:t>
      </w:r>
      <w:proofErr w:type="spellStart"/>
      <w:r w:rsidRPr="00544F1E">
        <w:rPr>
          <w:b/>
          <w:lang w:val="en-US"/>
        </w:rPr>
        <w:t>IsProbablePrime</w:t>
      </w:r>
      <w:proofErr w:type="spellEnd"/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0 0.70000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1 0.40002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2 0.85003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3 0.05001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4 1.00008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5 0.05000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6 0.55001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7 0.05003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8 0.09999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29 1.05005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0 0.35004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1 0.15001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2 1.35002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3 0.1000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4 0.14999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5 0.35001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6 0.09999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7 0.20005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8 1.20004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39 2.00013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0 2.10010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1 0.40002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2 0.19999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3 0.85006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4 0.30004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5 2.70012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6 2.40016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7 0.350035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8 0.19998</w:t>
      </w:r>
    </w:p>
    <w:p w:rsidR="00544F1E" w:rsidRPr="00544F1E" w:rsidRDefault="00544F1E" w:rsidP="00544F1E">
      <w:pPr>
        <w:rPr>
          <w:b/>
          <w:lang w:val="en-US"/>
        </w:rPr>
      </w:pPr>
      <w:r w:rsidRPr="00544F1E">
        <w:rPr>
          <w:b/>
          <w:lang w:val="en-US"/>
        </w:rPr>
        <w:t>49 0.550055</w:t>
      </w:r>
    </w:p>
    <w:p w:rsidR="00544F1E" w:rsidRPr="00D22D05" w:rsidRDefault="00544F1E" w:rsidP="00544F1E">
      <w:pPr>
        <w:rPr>
          <w:b/>
          <w:lang w:val="en-US"/>
        </w:rPr>
      </w:pPr>
    </w:p>
    <w:p w:rsidR="00375089" w:rsidRPr="0052507F" w:rsidRDefault="00544F1E" w:rsidP="00544F1E">
      <w:pPr>
        <w:pStyle w:val="1"/>
        <w:rPr>
          <w:highlight w:val="white"/>
        </w:rPr>
      </w:pPr>
      <w:r w:rsidRPr="00D22D05">
        <w:rPr>
          <w:rFonts w:ascii="Courier New" w:hAnsi="Courier New" w:cs="Courier New"/>
          <w:color w:val="000000"/>
          <w:highlight w:val="white"/>
          <w:lang w:val="en-US"/>
        </w:rPr>
        <w:lastRenderedPageBreak/>
        <w:t xml:space="preserve"> </w:t>
      </w:r>
      <w:bookmarkStart w:id="8" w:name="_Toc417030220"/>
      <w:r w:rsidR="00375089">
        <w:rPr>
          <w:highlight w:val="white"/>
        </w:rPr>
        <w:t>Заключения и выводы</w:t>
      </w:r>
      <w:r w:rsidR="00375089" w:rsidRPr="0052507F">
        <w:rPr>
          <w:highlight w:val="white"/>
        </w:rPr>
        <w:t>:</w:t>
      </w:r>
      <w:bookmarkEnd w:id="8"/>
    </w:p>
    <w:p w:rsidR="00375089" w:rsidRP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В ходе работы были </w:t>
      </w:r>
      <w:r w:rsidR="00593975"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изучены следующие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дополнительные навыки:</w:t>
      </w:r>
    </w:p>
    <w:p w:rsidR="0052507F" w:rsidRPr="0052507F" w:rsidRDefault="00593975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Обобщённый</w:t>
      </w:r>
      <w:r w:rsidR="0052507F"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алгоритм Евклида</w:t>
      </w:r>
    </w:p>
    <w:p w:rsid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Вероятностный тест на простоту Миллера-Рабина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абот с большими числами в 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.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ET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еализация оконного интерфейса с помощью технологии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PF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Базовые знания теории чисел такие как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: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Кольцо целых чисел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я Эйлер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Теорема Ферм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НОД</w:t>
      </w:r>
    </w:p>
    <w:p w:rsidR="0052507F" w:rsidRP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Сравнение по модулю</w:t>
      </w:r>
    </w:p>
    <w:p w:rsidR="0052507F" w:rsidRPr="00593975" w:rsidRDefault="0052507F" w:rsidP="00363F20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93975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Алгоритм </w:t>
      </w:r>
      <w:r w:rsidRPr="00593975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SA</w:t>
      </w:r>
      <w:r w:rsidRPr="00593975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является </w:t>
      </w:r>
      <w:proofErr w:type="spellStart"/>
      <w:r w:rsidRPr="00593975">
        <w:rPr>
          <w:rFonts w:ascii="Courier New" w:hAnsi="Courier New" w:cs="Courier New"/>
          <w:color w:val="000000"/>
          <w:sz w:val="24"/>
          <w:szCs w:val="24"/>
          <w:highlight w:val="white"/>
        </w:rPr>
        <w:t>криптостойким</w:t>
      </w:r>
      <w:proofErr w:type="spellEnd"/>
      <w:r w:rsidRPr="00593975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и это свойство зависит напрямую от длины модуля </w:t>
      </w:r>
      <w:r w:rsidRPr="00593975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</w:t>
      </w:r>
      <w:r w:rsidRPr="00593975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. </w:t>
      </w: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sectPr w:rsidR="0052507F" w:rsidRPr="0052507F" w:rsidSect="00375089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0D7D11"/>
    <w:multiLevelType w:val="hybridMultilevel"/>
    <w:tmpl w:val="838AD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E55"/>
    <w:rsid w:val="0002022E"/>
    <w:rsid w:val="00031A23"/>
    <w:rsid w:val="00127F11"/>
    <w:rsid w:val="0013199E"/>
    <w:rsid w:val="00216567"/>
    <w:rsid w:val="0027701E"/>
    <w:rsid w:val="0029196D"/>
    <w:rsid w:val="002C50ED"/>
    <w:rsid w:val="00355937"/>
    <w:rsid w:val="00357A65"/>
    <w:rsid w:val="003632F2"/>
    <w:rsid w:val="0037050E"/>
    <w:rsid w:val="00375089"/>
    <w:rsid w:val="003764A8"/>
    <w:rsid w:val="00453EA3"/>
    <w:rsid w:val="00473889"/>
    <w:rsid w:val="004F7FD8"/>
    <w:rsid w:val="0052507F"/>
    <w:rsid w:val="00544F1E"/>
    <w:rsid w:val="00593975"/>
    <w:rsid w:val="0061004D"/>
    <w:rsid w:val="00651A01"/>
    <w:rsid w:val="00794904"/>
    <w:rsid w:val="007F7A04"/>
    <w:rsid w:val="008031BD"/>
    <w:rsid w:val="00810CF9"/>
    <w:rsid w:val="0084365B"/>
    <w:rsid w:val="008707DC"/>
    <w:rsid w:val="008E14C9"/>
    <w:rsid w:val="00A10E33"/>
    <w:rsid w:val="00A33ADE"/>
    <w:rsid w:val="00A44E55"/>
    <w:rsid w:val="00AA779B"/>
    <w:rsid w:val="00B160AD"/>
    <w:rsid w:val="00B266B7"/>
    <w:rsid w:val="00B36458"/>
    <w:rsid w:val="00BC6FF7"/>
    <w:rsid w:val="00BD44E3"/>
    <w:rsid w:val="00C010AC"/>
    <w:rsid w:val="00C707BB"/>
    <w:rsid w:val="00C864EB"/>
    <w:rsid w:val="00CE11BC"/>
    <w:rsid w:val="00DE20E4"/>
    <w:rsid w:val="00F353B0"/>
    <w:rsid w:val="00F90129"/>
    <w:rsid w:val="00FB2FE2"/>
    <w:rsid w:val="00FE2B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6EB3189-F0E2-4E90-AA7A-8999B0F21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44F1E"/>
    <w:pPr>
      <w:keepNext/>
      <w:spacing w:before="240" w:after="60" w:line="240" w:lineRule="auto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5937"/>
    <w:pPr>
      <w:ind w:left="720"/>
      <w:contextualSpacing/>
    </w:pPr>
  </w:style>
  <w:style w:type="character" w:customStyle="1" w:styleId="apple-converted-space">
    <w:name w:val="apple-converted-space"/>
    <w:basedOn w:val="a0"/>
    <w:rsid w:val="00651A01"/>
  </w:style>
  <w:style w:type="character" w:styleId="a4">
    <w:name w:val="Placeholder Text"/>
    <w:basedOn w:val="a0"/>
    <w:uiPriority w:val="99"/>
    <w:semiHidden/>
    <w:rsid w:val="00651A01"/>
    <w:rPr>
      <w:color w:val="808080"/>
    </w:rPr>
  </w:style>
  <w:style w:type="paragraph" w:customStyle="1" w:styleId="p6">
    <w:name w:val="p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">
    <w:name w:val="p1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7F7A04"/>
  </w:style>
  <w:style w:type="paragraph" w:customStyle="1" w:styleId="p19">
    <w:name w:val="p19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22">
    <w:name w:val="p22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96">
    <w:name w:val="p9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7">
    <w:name w:val="s7"/>
    <w:basedOn w:val="a0"/>
    <w:rsid w:val="007F7A04"/>
  </w:style>
  <w:style w:type="paragraph" w:customStyle="1" w:styleId="p8">
    <w:name w:val="p8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44F1E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544F1E"/>
    <w:pPr>
      <w:keepLines/>
      <w:spacing w:after="0" w:line="259" w:lineRule="auto"/>
      <w:outlineLvl w:val="9"/>
    </w:pPr>
    <w:rPr>
      <w:b w:val="0"/>
      <w:bCs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44F1E"/>
    <w:pPr>
      <w:spacing w:after="100"/>
    </w:pPr>
  </w:style>
  <w:style w:type="character" w:styleId="a6">
    <w:name w:val="Hyperlink"/>
    <w:basedOn w:val="a0"/>
    <w:uiPriority w:val="99"/>
    <w:unhideWhenUsed/>
    <w:rsid w:val="00544F1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3E0AD4-940A-400D-ACDE-1D4FF083E7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2</Pages>
  <Words>2524</Words>
  <Characters>14393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8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6</cp:revision>
  <dcterms:created xsi:type="dcterms:W3CDTF">2015-04-02T15:38:00Z</dcterms:created>
  <dcterms:modified xsi:type="dcterms:W3CDTF">2015-04-17T07:35:00Z</dcterms:modified>
</cp:coreProperties>
</file>